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美城电商</w:t>
      </w:r>
      <w:r>
        <w:rPr>
          <w:rFonts w:hint="eastAsia"/>
          <w:b/>
          <w:bCs/>
          <w:sz w:val="32"/>
          <w:szCs w:val="32"/>
        </w:rPr>
        <w:t>系统安装部署手册</w:t>
      </w:r>
    </w:p>
    <w:p>
      <w:pPr>
        <w:rPr>
          <w:b/>
          <w:sz w:val="32"/>
          <w:u w:val="single"/>
        </w:rPr>
      </w:pPr>
      <w:r>
        <w:rPr>
          <w:rFonts w:hint="eastAsia"/>
          <w:b/>
          <w:sz w:val="32"/>
          <w:u w:val="single"/>
        </w:rPr>
        <w:t>修改历史</w:t>
      </w:r>
    </w:p>
    <w:tbl>
      <w:tblPr>
        <w:tblStyle w:val="6"/>
        <w:tblW w:w="8755" w:type="dxa"/>
        <w:tblInd w:w="0" w:type="dxa"/>
        <w:tblBorders>
          <w:top w:val="single" w:color="auto" w:sz="8" w:space="0"/>
          <w:left w:val="single" w:color="auto" w:sz="8" w:space="0"/>
          <w:bottom w:val="single" w:color="auto" w:sz="8" w:space="0"/>
          <w:right w:val="single" w:color="auto" w:sz="8" w:space="0"/>
          <w:insideH w:val="single" w:color="auto" w:sz="8" w:space="0"/>
          <w:insideV w:val="single" w:color="auto" w:sz="8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91"/>
        <w:gridCol w:w="869"/>
        <w:gridCol w:w="1080"/>
        <w:gridCol w:w="2964"/>
        <w:gridCol w:w="992"/>
        <w:gridCol w:w="1559"/>
      </w:tblGrid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291" w:type="dxa"/>
            <w:shd w:val="clear" w:color="auto" w:fill="E6E6E6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869" w:type="dxa"/>
            <w:shd w:val="clear" w:color="auto" w:fill="E6E6E6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1080" w:type="dxa"/>
            <w:shd w:val="clear" w:color="auto" w:fill="E6E6E6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  <w:tc>
          <w:tcPr>
            <w:tcW w:w="2964" w:type="dxa"/>
            <w:shd w:val="clear" w:color="auto" w:fill="E6E6E6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修改内容</w:t>
            </w:r>
          </w:p>
        </w:tc>
        <w:tc>
          <w:tcPr>
            <w:tcW w:w="992" w:type="dxa"/>
            <w:tcBorders>
              <w:right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评审号</w:t>
            </w:r>
          </w:p>
        </w:tc>
        <w:tc>
          <w:tcPr>
            <w:tcW w:w="1559" w:type="dxa"/>
            <w:tcBorders>
              <w:left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更改请求号</w:t>
            </w: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291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018.12.19</w:t>
            </w:r>
          </w:p>
        </w:tc>
        <w:tc>
          <w:tcPr>
            <w:tcW w:w="869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1.0</w:t>
            </w:r>
          </w:p>
        </w:tc>
        <w:tc>
          <w:tcPr>
            <w:tcW w:w="1080" w:type="dxa"/>
            <w:vAlign w:val="center"/>
          </w:tcPr>
          <w:p>
            <w:pPr>
              <w:jc w:val="center"/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谌时范</w:t>
            </w:r>
          </w:p>
        </w:tc>
        <w:tc>
          <w:tcPr>
            <w:tcW w:w="2964" w:type="dxa"/>
            <w:vAlign w:val="center"/>
          </w:tcPr>
          <w:p>
            <w:pPr>
              <w:jc w:val="center"/>
            </w:pPr>
            <w:r>
              <w:rPr>
                <w:rFonts w:hint="eastAsia"/>
              </w:rPr>
              <w:t>初始版本</w:t>
            </w:r>
          </w:p>
        </w:tc>
        <w:tc>
          <w:tcPr>
            <w:tcW w:w="992" w:type="dxa"/>
            <w:tcBorders>
              <w:right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559" w:type="dxa"/>
            <w:tcBorders>
              <w:left w:val="single" w:color="auto" w:sz="4" w:space="0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291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869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080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2964" w:type="dxa"/>
            <w:tcBorders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992" w:type="dxa"/>
            <w:tcBorders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559" w:type="dxa"/>
            <w:tcBorders>
              <w:left w:val="single" w:color="auto" w:sz="4" w:space="0"/>
              <w:bottom w:val="single" w:color="auto" w:sz="4" w:space="0"/>
            </w:tcBorders>
            <w:vAlign w:val="center"/>
          </w:tcPr>
          <w:p>
            <w:pPr>
              <w:jc w:val="center"/>
            </w:pPr>
          </w:p>
        </w:tc>
      </w:tr>
      <w:tr>
        <w:tblPrEx>
          <w:tblBorders>
            <w:top w:val="single" w:color="auto" w:sz="8" w:space="0"/>
            <w:left w:val="single" w:color="auto" w:sz="8" w:space="0"/>
            <w:bottom w:val="single" w:color="auto" w:sz="8" w:space="0"/>
            <w:right w:val="single" w:color="auto" w:sz="8" w:space="0"/>
            <w:insideH w:val="single" w:color="auto" w:sz="8" w:space="0"/>
            <w:insideV w:val="single" w:color="auto" w:sz="8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75" w:hRule="atLeast"/>
        </w:trPr>
        <w:tc>
          <w:tcPr>
            <w:tcW w:w="1291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869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080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2964" w:type="dxa"/>
            <w:tcBorders>
              <w:top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992" w:type="dxa"/>
            <w:tcBorders>
              <w:top w:val="single" w:color="auto" w:sz="4" w:space="0"/>
              <w:right w:val="single" w:color="auto" w:sz="4" w:space="0"/>
            </w:tcBorders>
            <w:vAlign w:val="center"/>
          </w:tcPr>
          <w:p>
            <w:pPr>
              <w:jc w:val="center"/>
            </w:pPr>
          </w:p>
        </w:tc>
        <w:tc>
          <w:tcPr>
            <w:tcW w:w="1559" w:type="dxa"/>
            <w:tcBorders>
              <w:top w:val="single" w:color="auto" w:sz="4" w:space="0"/>
              <w:left w:val="single" w:color="auto" w:sz="4" w:space="0"/>
            </w:tcBorders>
            <w:vAlign w:val="center"/>
          </w:tcPr>
          <w:p>
            <w:pPr>
              <w:jc w:val="center"/>
            </w:pPr>
          </w:p>
        </w:tc>
      </w:tr>
    </w:tbl>
    <w:p>
      <w:pPr>
        <w:jc w:val="center"/>
        <w:rPr>
          <w:rFonts w:hint="eastAsia"/>
          <w:b/>
          <w:bCs/>
          <w:sz w:val="32"/>
          <w:szCs w:val="32"/>
        </w:rPr>
      </w:pPr>
    </w:p>
    <w:p>
      <w:pPr>
        <w:pStyle w:val="2"/>
        <w:numPr>
          <w:ilvl w:val="0"/>
          <w:numId w:val="1"/>
        </w:numPr>
        <w:ind w:left="0" w:leftChars="0" w:firstLine="0" w:firstLineChars="0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服务器资源</w:t>
      </w:r>
    </w:p>
    <w:tbl>
      <w:tblPr>
        <w:tblStyle w:val="7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261"/>
        <w:gridCol w:w="426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IP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服务器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2.18.197.159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-1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2.18.197.178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app-2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2.18.197.205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xiao-0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172.18.197.204</w:t>
            </w:r>
          </w:p>
        </w:tc>
        <w:tc>
          <w:tcPr>
            <w:tcW w:w="4261" w:type="dxa"/>
          </w:tcPr>
          <w:p>
            <w:pPr>
              <w:rPr>
                <w:rFonts w:hint="eastAsia"/>
                <w:vertAlign w:val="baseline"/>
                <w:lang w:val="en-US" w:eastAsia="zh-CN"/>
              </w:rPr>
            </w:pPr>
            <w:r>
              <w:rPr>
                <w:rFonts w:hint="eastAsia"/>
                <w:vertAlign w:val="baseline"/>
                <w:lang w:val="en-US" w:eastAsia="zh-CN"/>
              </w:rPr>
              <w:t>hexiao-02</w:t>
            </w:r>
          </w:p>
        </w:tc>
      </w:tr>
    </w:tbl>
    <w:p>
      <w:pPr>
        <w:jc w:val="center"/>
        <w:rPr>
          <w:rFonts w:hint="eastAsia"/>
          <w:b/>
          <w:bCs/>
          <w:sz w:val="32"/>
          <w:szCs w:val="32"/>
        </w:rPr>
      </w:pPr>
    </w:p>
    <w:p>
      <w:pPr>
        <w:pStyle w:val="2"/>
        <w:numPr>
          <w:ilvl w:val="0"/>
          <w:numId w:val="1"/>
        </w:numPr>
        <w:rPr>
          <w:rFonts w:hint="eastAsia"/>
          <w:sz w:val="30"/>
          <w:szCs w:val="30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系统部署架构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331.5pt;width:303.7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2"/>
        <w:numPr>
          <w:ilvl w:val="0"/>
          <w:numId w:val="1"/>
        </w:numPr>
        <w:ind w:left="0" w:leftChars="0" w:firstLine="0" w:firstLineChars="0"/>
        <w:rPr>
          <w:rFonts w:hint="eastAsia" w:asciiTheme="majorEastAsia" w:hAnsiTheme="majorEastAsia" w:eastAsiaTheme="majorEastAsia" w:cstheme="majorEastAsia"/>
          <w:sz w:val="32"/>
          <w:szCs w:val="32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2"/>
          <w:szCs w:val="32"/>
          <w:lang w:val="en-US" w:eastAsia="zh-CN"/>
        </w:rPr>
        <w:t>操作系统信息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系统类型：阿里云linux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CPU信息：4  Intel(R) Xeon(R) Platinum 8163 CPU @ 2.50GHz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内存大小：8G</w:t>
      </w:r>
    </w:p>
    <w:p>
      <w:pPr>
        <w:pStyle w:val="2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4、JDK信息</w:t>
      </w:r>
    </w:p>
    <w:p>
      <w:pP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、</w:t>
      </w: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java version "1.8.0_144"</w:t>
      </w:r>
    </w:p>
    <w:p>
      <w:pP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Java(TM) SE Runtime Environment (build 1.8.0_144-b01)</w:t>
      </w:r>
    </w:p>
    <w:p>
      <w:pPr>
        <w:rPr>
          <w:rFonts w:hint="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Java HotSpot(TM) 64-Bit Server VM (build 25.144-b01, mixed mode)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2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-14,app-21,hexiao-01,hexiao-02替换jar文件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local_policy.jar 和 US_export_policy.jar，替换${jre_home}/lib/security/ 到目录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sz w:val="30"/>
          <w:szCs w:val="30"/>
          <w:lang w:val="en-US" w:eastAsia="zh-CN"/>
        </w:rPr>
        <w:t>5、服务器hosts配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app-14,app-21,hexiao-01,hexiao-02 hosts配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etc/hosts/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2.18.197.203 kibana.mzjmedia.com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2.18.245.106 apigw.eagle.mzj.net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2.18.197.178 apigw.mcds.mzj.net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2.18.197.178 eureka.mcds.mzj.net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2.18.197.190 mysql.mcds.mzj.net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2.18.197.178 svn.eagle.mzj.net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72.18.245.103 rabbitmq.eagle.mzj.net</w:t>
      </w:r>
    </w:p>
    <w:p>
      <w:pPr>
        <w:pStyle w:val="2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6、app-21 svn的安装</w:t>
      </w:r>
    </w:p>
    <w:p>
      <w:pPr>
        <w:numPr>
          <w:ilvl w:val="0"/>
          <w:numId w:val="3"/>
        </w:numPr>
        <w:ind w:leftChars="0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lang w:val="en-US" w:eastAsia="zh-CN"/>
        </w:rPr>
        <w:t>svn的安装</w:t>
      </w:r>
      <w:r>
        <w:rPr>
          <w:rFonts w:hint="eastAsia"/>
          <w:color w:val="FF0000"/>
          <w:sz w:val="21"/>
          <w:szCs w:val="21"/>
          <w:lang w:val="en-US" w:eastAsia="zh-CN"/>
        </w:rPr>
        <w:t>（已经安装，请忽略）</w:t>
      </w:r>
    </w:p>
    <w:p>
      <w:pPr>
        <w:numPr>
          <w:ilvl w:val="0"/>
          <w:numId w:val="3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目录 https://svn.eagle.mzj.net/svn/mzj-msconfig/trunk/mcds-config</w:t>
      </w:r>
    </w:p>
    <w:p>
      <w:pPr>
        <w:numPr>
          <w:ilvl w:val="0"/>
          <w:numId w:val="3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用户名密码：mcdsconfigusr/123456</w:t>
      </w:r>
    </w:p>
    <w:p>
      <w:pPr>
        <w:numPr>
          <w:ilvl w:val="0"/>
          <w:numId w:val="3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vn 本地hosts信息（</w:t>
      </w:r>
      <w:r>
        <w:rPr>
          <w:rFonts w:hint="eastAsia"/>
          <w:color w:val="FF0000"/>
          <w:lang w:val="en-US" w:eastAsia="zh-CN"/>
        </w:rPr>
        <w:t>之前已经设置好</w:t>
      </w:r>
      <w:r>
        <w:rPr>
          <w:rFonts w:hint="eastAsia"/>
          <w:lang w:val="en-US" w:eastAsia="zh-CN"/>
        </w:rPr>
        <w:t>）：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prod mcds svn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9.108.90.226 svn.eagle.mzj.net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ind w:firstLine="1260" w:firstLineChars="600"/>
        <w:rPr>
          <w:rFonts w:hint="eastAsia"/>
          <w:lang w:val="en-US" w:eastAsia="zh-CN"/>
        </w:rPr>
      </w:pPr>
    </w:p>
    <w:p>
      <w:pPr>
        <w:pStyle w:val="2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7、app-21 nginx安装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  <w:r>
        <w:rPr>
          <w:rFonts w:hint="eastAsia"/>
          <w:color w:val="FF0000"/>
          <w:lang w:val="en-US" w:eastAsia="zh-CN"/>
        </w:rPr>
        <w:t xml:space="preserve"> 21已经安装，请忽略安装nginx</w:t>
      </w:r>
    </w:p>
    <w:p>
      <w:pPr>
        <w:numPr>
          <w:ilvl w:val="0"/>
          <w:numId w:val="4"/>
        </w:numPr>
        <w:ind w:left="21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nginx配置信息参考公司16，21的nginx对H5，后管，网关域名的转发配置</w:t>
      </w:r>
    </w:p>
    <w:p>
      <w:pPr>
        <w:numPr>
          <w:ilvl w:val="0"/>
          <w:numId w:val="4"/>
        </w:numPr>
        <w:ind w:left="21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5生产域名：https://mcdsh5.mzjmedia.com 172.18.197.178</w:t>
      </w:r>
    </w:p>
    <w:p>
      <w:pPr>
        <w:numPr>
          <w:ilvl w:val="0"/>
          <w:numId w:val="4"/>
        </w:numPr>
        <w:ind w:left="21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后管生产域名：https://mcdsmg.mzjmedia.com/ （172.18.197.159:4012）</w:t>
      </w:r>
    </w:p>
    <w:p>
      <w:pPr>
        <w:numPr>
          <w:ilvl w:val="0"/>
          <w:numId w:val="4"/>
        </w:numPr>
        <w:ind w:left="21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关生产域名：https://apigwcmcds.mzjmedia.com 172.18.197.178 nginx 80转1120端口</w:t>
      </w:r>
    </w:p>
    <w:p>
      <w:pPr>
        <w:numPr>
          <w:ilvl w:val="0"/>
          <w:numId w:val="0"/>
        </w:numPr>
        <w:ind w:left="21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内网apigw.mcds.mzj.net 80 转1120端口</w:t>
      </w:r>
    </w:p>
    <w:p>
      <w:pPr>
        <w:pStyle w:val="2"/>
        <w:numPr>
          <w:ilvl w:val="0"/>
          <w:numId w:val="5"/>
        </w:numP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初始化数据库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172.18.197.190 上创建 美城电商 帐号： mcdsuser 密码：Qwq1Acvk1#965AQP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、创建数据库mcds-business，mcds-community，mcds-configure，mcds-manager，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cds-order，mcds-product，mcds-quartz-order，mcds-quartz-weixin，mcds-shop，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mcds-weixin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、把以上数据库权限分配给 美城电商用户</w:t>
      </w:r>
    </w:p>
    <w:p>
      <w:pPr>
        <w:numPr>
          <w:ilvl w:val="0"/>
          <w:numId w:val="0"/>
        </w:numPr>
        <w:ind w:left="210" w:leftChars="0"/>
        <w:rPr>
          <w:rFonts w:hint="eastAsia"/>
          <w:lang w:val="en-US" w:eastAsia="zh-CN"/>
        </w:rPr>
      </w:pPr>
    </w:p>
    <w:p>
      <w:pPr>
        <w:pStyle w:val="2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9、app-21网关部署</w:t>
      </w:r>
      <w:bookmarkStart w:id="0" w:name="_GoBack"/>
      <w:bookmarkEnd w:id="0"/>
    </w:p>
    <w:p>
      <w:pP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打包公司37环境的的网关/home/mcds/parent-service parent-service.tar.gz</w:t>
      </w:r>
    </w:p>
    <w:p>
      <w:pP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2、上传parent-service.tar.gz 到app-21的 /home/mcds/ 目录 解压</w:t>
      </w:r>
    </w:p>
    <w:p>
      <w:pPr>
        <w:rPr>
          <w:rFonts w:hint="eastAsia" w:asciiTheme="majorEastAsia" w:hAnsiTheme="majorEastAsia" w:eastAsiaTheme="majorEastAsia" w:cstheme="majorEastAsia"/>
          <w:color w:val="FF0000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 xml:space="preserve">3、修改mcds-eureka start.sh启动脚本 </w:t>
      </w:r>
      <w:r>
        <w:rPr>
          <w:rFonts w:hint="eastAsia" w:asciiTheme="majorEastAsia" w:hAnsiTheme="majorEastAsia" w:eastAsiaTheme="majorEastAsia" w:cstheme="majorEastAsia"/>
          <w:color w:val="FF0000"/>
          <w:sz w:val="21"/>
          <w:szCs w:val="21"/>
          <w:lang w:val="en-US" w:eastAsia="zh-CN"/>
        </w:rPr>
        <w:t>--spring.profiles.active=prod</w:t>
      </w:r>
    </w:p>
    <w:p>
      <w:pP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 xml:space="preserve">   设置start.sh stop.sh脚本执行权限</w:t>
      </w:r>
    </w:p>
    <w:p>
      <w:pPr>
        <w:ind w:firstLine="420" w:firstLineChars="20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启动./start.sh</w:t>
      </w:r>
    </w:p>
    <w:p>
      <w:pPr>
        <w:rPr>
          <w:rFonts w:hint="eastAsia" w:asciiTheme="majorEastAsia" w:hAnsiTheme="majorEastAsia" w:eastAsiaTheme="majorEastAsia" w:cstheme="majorEastAsia"/>
          <w:color w:val="FF0000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 xml:space="preserve">4、修改mcds-config start.sh启动脚本 </w:t>
      </w:r>
      <w:r>
        <w:rPr>
          <w:rFonts w:hint="eastAsia" w:asciiTheme="majorEastAsia" w:hAnsiTheme="majorEastAsia" w:eastAsiaTheme="majorEastAsia" w:cstheme="majorEastAsia"/>
          <w:color w:val="FF0000"/>
          <w:sz w:val="21"/>
          <w:szCs w:val="21"/>
          <w:lang w:val="en-US" w:eastAsia="zh-CN"/>
        </w:rPr>
        <w:t>--spring.profiles.active=prod</w:t>
      </w:r>
    </w:p>
    <w:p>
      <w:pP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 xml:space="preserve">   设置start.sh stop.sh脚本执行权限</w:t>
      </w:r>
    </w:p>
    <w:p>
      <w:pPr>
        <w:ind w:firstLine="420" w:firstLineChars="20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启动./start.sh</w:t>
      </w:r>
    </w:p>
    <w:p>
      <w:pPr>
        <w:rPr>
          <w:rFonts w:hint="eastAsia" w:asciiTheme="majorEastAsia" w:hAnsiTheme="majorEastAsia" w:eastAsiaTheme="majorEastAsia" w:cstheme="majorEastAsia"/>
          <w:color w:val="FF0000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 xml:space="preserve">5、修改mcds-gateway start.sh启动脚本 </w:t>
      </w:r>
      <w:r>
        <w:rPr>
          <w:rFonts w:hint="eastAsia" w:asciiTheme="majorEastAsia" w:hAnsiTheme="majorEastAsia" w:eastAsiaTheme="majorEastAsia" w:cstheme="majorEastAsia"/>
          <w:color w:val="FF0000"/>
          <w:sz w:val="21"/>
          <w:szCs w:val="21"/>
          <w:lang w:val="en-US" w:eastAsia="zh-CN"/>
        </w:rPr>
        <w:t>--spring.profiles.active=prod</w:t>
      </w:r>
    </w:p>
    <w:p>
      <w:pP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 xml:space="preserve">   设置start.sh stop.sh脚本执行权限</w:t>
      </w:r>
    </w:p>
    <w:p>
      <w:pPr>
        <w:ind w:firstLine="420" w:firstLineChars="20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启动./start.sh</w:t>
      </w:r>
    </w:p>
    <w:p>
      <w:pPr>
        <w:ind w:firstLine="420" w:firstLineChars="200"/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</w:pPr>
    </w:p>
    <w:p>
      <w:pPr>
        <w:pStyle w:val="2"/>
        <w:numPr>
          <w:ilvl w:val="0"/>
          <w:numId w:val="0"/>
        </w:numP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0、app-21 H5部署</w:t>
      </w:r>
    </w:p>
    <w:p>
      <w:pPr>
        <w:numPr>
          <w:ilvl w:val="0"/>
          <w:numId w:val="6"/>
        </w:numPr>
        <w:ind w:left="210" w:leftChars="0"/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7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环境的H5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-h5 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h5.tar.gz</w:t>
      </w:r>
    </w:p>
    <w:p>
      <w:pPr>
        <w:numPr>
          <w:ilvl w:val="0"/>
          <w:numId w:val="6"/>
        </w:numPr>
        <w:ind w:left="210" w:leftChars="0"/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app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1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目录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h5.tar.gz</w:t>
      </w:r>
    </w:p>
    <w:p>
      <w:pPr>
        <w:numPr>
          <w:ilvl w:val="0"/>
          <w:numId w:val="6"/>
        </w:numPr>
        <w:ind w:left="21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配置生产环境的jenkins  app-21服务器 的mcds-h5发布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7"/>
        </w:numP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app-14服务器应用部署</w:t>
      </w: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1.1 mcds-manager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7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anager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 xml:space="preserve">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anager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app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14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目录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anager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>配置生产环境的jenkins app-21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anager</w:t>
      </w:r>
      <w:r>
        <w:rPr>
          <w:rFonts w:hint="eastAsia"/>
          <w:lang w:val="en-US" w:eastAsia="zh-CN"/>
        </w:rPr>
        <w:t>发布</w:t>
      </w: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 xml:space="preserve">11.2 </w:t>
      </w:r>
      <w:r>
        <w:rPr>
          <w:rFonts w:hint="eastAsia" w:asciiTheme="minorEastAsia" w:hAnsiTheme="minorEastAsia" w:cstheme="minorEastAsia"/>
          <w:sz w:val="32"/>
          <w:szCs w:val="32"/>
          <w:lang w:val="en-US" w:eastAsia="zh-CN"/>
        </w:rPr>
        <w:t>mcds</w:t>
      </w: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-order-job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7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jobs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order-job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 xml:space="preserve">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order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-job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app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14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job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s/目录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order-job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>配置生产环境的jenkins app-14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order-job</w:t>
      </w:r>
      <w:r>
        <w:rPr>
          <w:rFonts w:hint="eastAsia"/>
          <w:lang w:val="en-US" w:eastAsia="zh-CN"/>
        </w:rPr>
        <w:t>发布</w:t>
      </w: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1.3 mcds-weixin-job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7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jobs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weixin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job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 xml:space="preserve">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weixin-job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app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14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job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s/目录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weixin-job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>配置生产环境的jenkins app-14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weixin-job</w:t>
      </w:r>
      <w:r>
        <w:rPr>
          <w:rFonts w:hint="eastAsia"/>
          <w:lang w:val="en-US" w:eastAsia="zh-CN"/>
        </w:rPr>
        <w:t>发布</w:t>
      </w:r>
    </w:p>
    <w:p>
      <w:pPr>
        <w:pStyle w:val="2"/>
        <w:numPr>
          <w:ilvl w:val="0"/>
          <w:numId w:val="7"/>
        </w:numPr>
        <w:ind w:left="0" w:leftChars="0" w:firstLine="0" w:firstLineChars="0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hexiao-01服务器应用部署</w:t>
      </w: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2.1 mcds-order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7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order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order 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01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目录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order 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>配置生产环境的jenkins hexiao-01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 xml:space="preserve">order </w:t>
      </w:r>
      <w:r>
        <w:rPr>
          <w:rFonts w:hint="eastAsia"/>
          <w:lang w:val="en-US" w:eastAsia="zh-CN"/>
        </w:rPr>
        <w:t>发布</w:t>
      </w: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2.2 mcds-business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7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cdb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device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business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-01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目录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business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 xml:space="preserve">配置生产环境的jenkins 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</w:t>
      </w:r>
      <w:r>
        <w:rPr>
          <w:rFonts w:hint="eastAsia"/>
          <w:lang w:val="en-US" w:eastAsia="zh-CN"/>
        </w:rPr>
        <w:t>-01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business</w:t>
      </w:r>
      <w:r>
        <w:rPr>
          <w:rFonts w:hint="eastAsia"/>
          <w:lang w:val="en-US" w:eastAsia="zh-CN"/>
        </w:rPr>
        <w:t>发布</w:t>
      </w: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2.3 mcds-weixin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7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weixin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weixin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-01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目录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weixin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 xml:space="preserve">配置生产环境的jenkins 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-01</w:t>
      </w:r>
      <w:r>
        <w:rPr>
          <w:rFonts w:hint="eastAsia"/>
          <w:lang w:val="en-US" w:eastAsia="zh-CN"/>
        </w:rPr>
        <w:t>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weixin</w:t>
      </w:r>
      <w:r>
        <w:rPr>
          <w:rFonts w:hint="eastAsia"/>
          <w:lang w:val="en-US" w:eastAsia="zh-CN"/>
        </w:rPr>
        <w:t>发布</w:t>
      </w: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2.4 mcds-community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7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community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community 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-01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目录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community 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>配置生产环境的jenkins hexiao-01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 xml:space="preserve">community </w:t>
      </w:r>
      <w:r>
        <w:rPr>
          <w:rFonts w:hint="eastAsia"/>
          <w:lang w:val="en-US" w:eastAsia="zh-CN"/>
        </w:rPr>
        <w:t>发布</w:t>
      </w: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2.5 mcds-configure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7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token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configure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01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目录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configure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>配置生产环境的jenkins hexiao-01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configure</w:t>
      </w:r>
      <w:r>
        <w:rPr>
          <w:rFonts w:hint="eastAsia"/>
          <w:lang w:val="en-US" w:eastAsia="zh-CN"/>
        </w:rPr>
        <w:t>发布</w:t>
      </w: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2.6 mcds-token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7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user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token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-01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目录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token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>配置生产环境的jenkins hexiao-01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token</w:t>
      </w:r>
      <w:r>
        <w:rPr>
          <w:rFonts w:hint="eastAsia"/>
          <w:lang w:val="en-US" w:eastAsia="zh-CN"/>
        </w:rPr>
        <w:t>发布</w:t>
      </w: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2.7 mcds-product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7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product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product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-01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目录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product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>配置生产环境的jenkins hexiao-01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product</w:t>
      </w:r>
      <w:r>
        <w:rPr>
          <w:rFonts w:hint="eastAsia"/>
          <w:lang w:val="en-US" w:eastAsia="zh-CN"/>
        </w:rPr>
        <w:t>发布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2.8 mcds-shop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7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shop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shop 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-01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目录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shop 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>配置生产环境的jenkins hexiao-01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 xml:space="preserve">shop </w:t>
      </w:r>
      <w:r>
        <w:rPr>
          <w:rFonts w:hint="eastAsia"/>
          <w:lang w:val="en-US" w:eastAsia="zh-CN"/>
        </w:rPr>
        <w:t>发布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7"/>
        </w:numPr>
        <w:tabs>
          <w:tab w:val="center" w:pos="4153"/>
        </w:tabs>
        <w:ind w:left="0" w:leftChars="0" w:firstLine="0" w:firstLineChars="0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hexiao-02服务器应用部署</w:t>
      </w: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ab/>
      </w: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3.1 mcds-order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7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order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order 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-02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目录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order 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>配置生产环境的jenkins hexiao-02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 xml:space="preserve">order </w:t>
      </w:r>
      <w:r>
        <w:rPr>
          <w:rFonts w:hint="eastAsia"/>
          <w:lang w:val="en-US" w:eastAsia="zh-CN"/>
        </w:rPr>
        <w:t>发布</w:t>
      </w: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3.2 mcds-business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7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cdb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device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business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-02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目录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business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 xml:space="preserve">配置生产环境的jenkins 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</w:t>
      </w:r>
      <w:r>
        <w:rPr>
          <w:rFonts w:hint="eastAsia"/>
          <w:lang w:val="en-US" w:eastAsia="zh-CN"/>
        </w:rPr>
        <w:t>-02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business</w:t>
      </w:r>
      <w:r>
        <w:rPr>
          <w:rFonts w:hint="eastAsia"/>
          <w:lang w:val="en-US" w:eastAsia="zh-CN"/>
        </w:rPr>
        <w:t>发布</w:t>
      </w: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3.3 mcds-weixin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7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weixin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weixin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-02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目录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weixin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 xml:space="preserve">配置生产环境的jenkins 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-02</w:t>
      </w:r>
      <w:r>
        <w:rPr>
          <w:rFonts w:hint="eastAsia"/>
          <w:lang w:val="en-US" w:eastAsia="zh-CN"/>
        </w:rPr>
        <w:t>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weixin</w:t>
      </w:r>
      <w:r>
        <w:rPr>
          <w:rFonts w:hint="eastAsia"/>
          <w:lang w:val="en-US" w:eastAsia="zh-CN"/>
        </w:rPr>
        <w:t>发布</w:t>
      </w: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3.4 mcds-community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7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community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community 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-02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目录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community 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>配置生产环境的jenkins hexiao-02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 xml:space="preserve">community </w:t>
      </w:r>
      <w:r>
        <w:rPr>
          <w:rFonts w:hint="eastAsia"/>
          <w:lang w:val="en-US" w:eastAsia="zh-CN"/>
        </w:rPr>
        <w:t>发布</w:t>
      </w: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3.5 mcds-configure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7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token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configure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-02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目录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configure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>配置生产环境的jenkins hexiao-02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configure</w:t>
      </w:r>
      <w:r>
        <w:rPr>
          <w:rFonts w:hint="eastAsia"/>
          <w:lang w:val="en-US" w:eastAsia="zh-CN"/>
        </w:rPr>
        <w:t>发布</w:t>
      </w: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3.6 mcds-token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7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user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token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-02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目录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token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>配置生产环境的jenkins hexiao-02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token</w:t>
      </w:r>
      <w:r>
        <w:rPr>
          <w:rFonts w:hint="eastAsia"/>
          <w:lang w:val="en-US" w:eastAsia="zh-CN"/>
        </w:rPr>
        <w:t>发布</w:t>
      </w: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3.7 mcds-product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7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product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product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-02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目录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product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>配置生产环境的jenkins hexiao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02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product</w:t>
      </w:r>
      <w:r>
        <w:rPr>
          <w:rFonts w:hint="eastAsia"/>
          <w:lang w:val="en-US" w:eastAsia="zh-CN"/>
        </w:rPr>
        <w:t>发布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3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13.8 mcds-shop部署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21"/>
          <w:szCs w:val="21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打包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7环境的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shop 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shop .tar.gz</w:t>
      </w:r>
    </w:p>
    <w:p>
      <w:pPr>
        <w:rPr>
          <w:rFonts w:hint="eastAsia" w:asciiTheme="minorEastAsia" w:hAnsiTheme="minorEastAsia" w:cstheme="minorEastAsia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2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上传到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hexiao-02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 /home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/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mservices/目录 解压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shop .tar.gz</w:t>
      </w:r>
    </w:p>
    <w:p>
      <w:pP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</w:pP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3、修改start.sh脚本</w:t>
      </w:r>
      <w:r>
        <w:rPr>
          <w:rFonts w:hint="eastAsia" w:asciiTheme="minorEastAsia" w:hAnsiTheme="minorEastAsia" w:cstheme="minorEastAsia"/>
          <w:color w:val="FF0000"/>
          <w:sz w:val="21"/>
          <w:szCs w:val="21"/>
          <w:lang w:val="en-US" w:eastAsia="zh-CN"/>
        </w:rPr>
        <w:t xml:space="preserve"> --profiles=prod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4、修改start.sh stop.sh脚本执行权限</w:t>
      </w: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5、启动脚本./start.sh 观察日志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  <w:t>6、</w:t>
      </w:r>
      <w:r>
        <w:rPr>
          <w:rFonts w:hint="eastAsia"/>
          <w:lang w:val="en-US" w:eastAsia="zh-CN"/>
        </w:rPr>
        <w:t>配置生产环境的jenkins hexiao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02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 xml:space="preserve"> </w:t>
      </w:r>
      <w:r>
        <w:rPr>
          <w:rFonts w:hint="eastAsia"/>
          <w:lang w:val="en-US" w:eastAsia="zh-CN"/>
        </w:rPr>
        <w:t>服务器 的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 xml:space="preserve">shop </w:t>
      </w:r>
      <w:r>
        <w:rPr>
          <w:rFonts w:hint="eastAsia"/>
          <w:lang w:val="en-US" w:eastAsia="zh-CN"/>
        </w:rPr>
        <w:t>发布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2"/>
        <w:numPr>
          <w:ilvl w:val="0"/>
          <w:numId w:val="7"/>
        </w:numPr>
        <w:ind w:left="0" w:leftChars="0" w:firstLine="0" w:firstLineChars="0"/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</w:pPr>
      <w:r>
        <w:rPr>
          <w:rFonts w:hint="eastAsia" w:asciiTheme="majorEastAsia" w:hAnsiTheme="majorEastAsia" w:eastAsiaTheme="majorEastAsia" w:cstheme="majorEastAsia"/>
          <w:sz w:val="30"/>
          <w:szCs w:val="30"/>
          <w:lang w:val="en-US" w:eastAsia="zh-CN"/>
        </w:rPr>
        <w:t>mcds-commons jenkins发布</w:t>
      </w:r>
    </w:p>
    <w:p>
      <w:pP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</w:pPr>
      <w:r>
        <w:rPr>
          <w:rFonts w:hint="eastAsia"/>
          <w:lang w:val="en-US" w:eastAsia="zh-CN"/>
        </w:rPr>
        <w:t>1、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生产环境的jenkins 发布</w:t>
      </w:r>
      <w:r>
        <w:rPr>
          <w:rFonts w:hint="eastAsia" w:asciiTheme="minorEastAsia" w:hAnsiTheme="minorEastAsia" w:cstheme="minorEastAsia"/>
          <w:sz w:val="21"/>
          <w:szCs w:val="21"/>
          <w:lang w:val="en-US" w:eastAsia="zh-CN"/>
        </w:rPr>
        <w:t>mcds</w:t>
      </w:r>
      <w:r>
        <w:rPr>
          <w:rFonts w:hint="eastAsia" w:asciiTheme="minorEastAsia" w:hAnsiTheme="minorEastAsia" w:eastAsiaTheme="minorEastAsia" w:cstheme="minorEastAsia"/>
          <w:sz w:val="21"/>
          <w:szCs w:val="21"/>
          <w:lang w:val="en-US" w:eastAsia="zh-CN"/>
        </w:rPr>
        <w:t>-commons 公共项目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 w:asciiTheme="minorEastAsia" w:hAnsiTheme="minorEastAsia" w:cstheme="minorEastAsia"/>
          <w:color w:val="000000" w:themeColor="text1"/>
          <w:sz w:val="21"/>
          <w:szCs w:val="2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81AE3E61"/>
    <w:multiLevelType w:val="singleLevel"/>
    <w:tmpl w:val="81AE3E61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8BCEC919"/>
    <w:multiLevelType w:val="singleLevel"/>
    <w:tmpl w:val="8BCEC919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11C80712"/>
    <w:multiLevelType w:val="singleLevel"/>
    <w:tmpl w:val="11C80712"/>
    <w:lvl w:ilvl="0" w:tentative="0">
      <w:start w:val="11"/>
      <w:numFmt w:val="decimal"/>
      <w:suff w:val="nothing"/>
      <w:lvlText w:val="%1、"/>
      <w:lvlJc w:val="left"/>
    </w:lvl>
  </w:abstractNum>
  <w:abstractNum w:abstractNumId="3">
    <w:nsid w:val="32721B95"/>
    <w:multiLevelType w:val="singleLevel"/>
    <w:tmpl w:val="32721B95"/>
    <w:lvl w:ilvl="0" w:tentative="0">
      <w:start w:val="2"/>
      <w:numFmt w:val="decimal"/>
      <w:suff w:val="nothing"/>
      <w:lvlText w:val="%1、"/>
      <w:lvlJc w:val="left"/>
    </w:lvl>
  </w:abstractNum>
  <w:abstractNum w:abstractNumId="4">
    <w:nsid w:val="337337DD"/>
    <w:multiLevelType w:val="singleLevel"/>
    <w:tmpl w:val="337337DD"/>
    <w:lvl w:ilvl="0" w:tentative="0">
      <w:start w:val="1"/>
      <w:numFmt w:val="decimal"/>
      <w:suff w:val="nothing"/>
      <w:lvlText w:val="%1、"/>
      <w:lvlJc w:val="left"/>
    </w:lvl>
  </w:abstractNum>
  <w:abstractNum w:abstractNumId="5">
    <w:nsid w:val="3F3FF840"/>
    <w:multiLevelType w:val="singleLevel"/>
    <w:tmpl w:val="3F3FF840"/>
    <w:lvl w:ilvl="0" w:tentative="0">
      <w:start w:val="8"/>
      <w:numFmt w:val="decimal"/>
      <w:suff w:val="nothing"/>
      <w:lvlText w:val="%1、"/>
      <w:lvlJc w:val="left"/>
    </w:lvl>
  </w:abstractNum>
  <w:abstractNum w:abstractNumId="6">
    <w:nsid w:val="65D545F8"/>
    <w:multiLevelType w:val="singleLevel"/>
    <w:tmpl w:val="65D545F8"/>
    <w:lvl w:ilvl="0" w:tentative="0">
      <w:start w:val="1"/>
      <w:numFmt w:val="decimal"/>
      <w:suff w:val="nothing"/>
      <w:lvlText w:val="%1、"/>
      <w:lvlJc w:val="left"/>
      <w:pPr>
        <w:ind w:left="210" w:leftChars="0" w:firstLine="0" w:firstLineChars="0"/>
      </w:pPr>
    </w:lvl>
  </w:abstractNum>
  <w:num w:numId="1">
    <w:abstractNumId w:val="4"/>
  </w:num>
  <w:num w:numId="2">
    <w:abstractNumId w:val="3"/>
  </w:num>
  <w:num w:numId="3">
    <w:abstractNumId w:val="0"/>
  </w:num>
  <w:num w:numId="4">
    <w:abstractNumId w:val="6"/>
  </w:num>
  <w:num w:numId="5">
    <w:abstractNumId w:val="5"/>
  </w:num>
  <w:num w:numId="6">
    <w:abstractNumId w:val="1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7A51A3"/>
    <w:rsid w:val="009C4148"/>
    <w:rsid w:val="00C37652"/>
    <w:rsid w:val="00D455D4"/>
    <w:rsid w:val="032A6DC4"/>
    <w:rsid w:val="03BC6DE6"/>
    <w:rsid w:val="04046667"/>
    <w:rsid w:val="047850B6"/>
    <w:rsid w:val="04954E7E"/>
    <w:rsid w:val="04C70392"/>
    <w:rsid w:val="04E62881"/>
    <w:rsid w:val="05985262"/>
    <w:rsid w:val="061D6644"/>
    <w:rsid w:val="062C4ECB"/>
    <w:rsid w:val="068B3291"/>
    <w:rsid w:val="070003B2"/>
    <w:rsid w:val="076008AC"/>
    <w:rsid w:val="07936424"/>
    <w:rsid w:val="07A2189B"/>
    <w:rsid w:val="07DB3EB7"/>
    <w:rsid w:val="08087D6C"/>
    <w:rsid w:val="09B330E1"/>
    <w:rsid w:val="0A211CF1"/>
    <w:rsid w:val="0AE94BF6"/>
    <w:rsid w:val="0B015BEA"/>
    <w:rsid w:val="0B881801"/>
    <w:rsid w:val="0BC91270"/>
    <w:rsid w:val="0BD444EA"/>
    <w:rsid w:val="0C306670"/>
    <w:rsid w:val="0CDD292E"/>
    <w:rsid w:val="0D2871E5"/>
    <w:rsid w:val="0D4D4B3E"/>
    <w:rsid w:val="0E8A2CC5"/>
    <w:rsid w:val="0E9851E2"/>
    <w:rsid w:val="0EFE59CF"/>
    <w:rsid w:val="0EFF48AC"/>
    <w:rsid w:val="11185C74"/>
    <w:rsid w:val="11291FB4"/>
    <w:rsid w:val="113C41EF"/>
    <w:rsid w:val="1187739E"/>
    <w:rsid w:val="11C94F75"/>
    <w:rsid w:val="12042740"/>
    <w:rsid w:val="1279690F"/>
    <w:rsid w:val="12B67E39"/>
    <w:rsid w:val="13D30FB2"/>
    <w:rsid w:val="14095733"/>
    <w:rsid w:val="142140D5"/>
    <w:rsid w:val="145F5E5E"/>
    <w:rsid w:val="151726F0"/>
    <w:rsid w:val="15E272E4"/>
    <w:rsid w:val="15E46E7D"/>
    <w:rsid w:val="15EE409E"/>
    <w:rsid w:val="16CE7C5E"/>
    <w:rsid w:val="16D50467"/>
    <w:rsid w:val="173A386E"/>
    <w:rsid w:val="178039EC"/>
    <w:rsid w:val="17972B33"/>
    <w:rsid w:val="180914AA"/>
    <w:rsid w:val="186538DF"/>
    <w:rsid w:val="18673E1B"/>
    <w:rsid w:val="196B7917"/>
    <w:rsid w:val="197639DB"/>
    <w:rsid w:val="1A3A6EB8"/>
    <w:rsid w:val="1A515172"/>
    <w:rsid w:val="1B4D6E53"/>
    <w:rsid w:val="1B5F79BB"/>
    <w:rsid w:val="1C49390A"/>
    <w:rsid w:val="1CE61499"/>
    <w:rsid w:val="1D445382"/>
    <w:rsid w:val="1D9E035F"/>
    <w:rsid w:val="1DB80326"/>
    <w:rsid w:val="1E187865"/>
    <w:rsid w:val="1EDE72AD"/>
    <w:rsid w:val="1EE147C9"/>
    <w:rsid w:val="201A3D2C"/>
    <w:rsid w:val="208D08BD"/>
    <w:rsid w:val="20EC0F4A"/>
    <w:rsid w:val="2138347B"/>
    <w:rsid w:val="2172697B"/>
    <w:rsid w:val="224E727B"/>
    <w:rsid w:val="239A6FDE"/>
    <w:rsid w:val="25C0627C"/>
    <w:rsid w:val="25E6660F"/>
    <w:rsid w:val="264A33AC"/>
    <w:rsid w:val="28677B81"/>
    <w:rsid w:val="287A79FC"/>
    <w:rsid w:val="29612662"/>
    <w:rsid w:val="29876DC3"/>
    <w:rsid w:val="2A2124A4"/>
    <w:rsid w:val="2A9A5B8C"/>
    <w:rsid w:val="2AF46D7F"/>
    <w:rsid w:val="2C0320BF"/>
    <w:rsid w:val="2C0369DC"/>
    <w:rsid w:val="2CEB1A66"/>
    <w:rsid w:val="2D2F24D9"/>
    <w:rsid w:val="2F514212"/>
    <w:rsid w:val="2F8B141C"/>
    <w:rsid w:val="30031BCB"/>
    <w:rsid w:val="304E7204"/>
    <w:rsid w:val="31011E21"/>
    <w:rsid w:val="31D91C57"/>
    <w:rsid w:val="326345B2"/>
    <w:rsid w:val="33131FCB"/>
    <w:rsid w:val="33CC6873"/>
    <w:rsid w:val="34A17272"/>
    <w:rsid w:val="34F45B46"/>
    <w:rsid w:val="35044EC1"/>
    <w:rsid w:val="362B5F0E"/>
    <w:rsid w:val="36B7627B"/>
    <w:rsid w:val="36D92FB5"/>
    <w:rsid w:val="372077A9"/>
    <w:rsid w:val="37B12C32"/>
    <w:rsid w:val="38745A79"/>
    <w:rsid w:val="3879480A"/>
    <w:rsid w:val="388A15FC"/>
    <w:rsid w:val="390E566C"/>
    <w:rsid w:val="396D078E"/>
    <w:rsid w:val="39741FE2"/>
    <w:rsid w:val="39C66B7D"/>
    <w:rsid w:val="3A777224"/>
    <w:rsid w:val="3A8F2D15"/>
    <w:rsid w:val="3AAE0949"/>
    <w:rsid w:val="3B490CC1"/>
    <w:rsid w:val="3BC27CC7"/>
    <w:rsid w:val="3C9B3B22"/>
    <w:rsid w:val="3C9E6BE4"/>
    <w:rsid w:val="3CFB3E0F"/>
    <w:rsid w:val="3D111633"/>
    <w:rsid w:val="3D362815"/>
    <w:rsid w:val="3E330D52"/>
    <w:rsid w:val="3E6F0AD0"/>
    <w:rsid w:val="3F1F7208"/>
    <w:rsid w:val="3F503E0B"/>
    <w:rsid w:val="3FB00B1D"/>
    <w:rsid w:val="4062701D"/>
    <w:rsid w:val="411B7373"/>
    <w:rsid w:val="413A706B"/>
    <w:rsid w:val="4155155C"/>
    <w:rsid w:val="415B56AA"/>
    <w:rsid w:val="415F2371"/>
    <w:rsid w:val="41E71EC3"/>
    <w:rsid w:val="42572010"/>
    <w:rsid w:val="42595D82"/>
    <w:rsid w:val="425C0CAC"/>
    <w:rsid w:val="42D63345"/>
    <w:rsid w:val="431A3D9A"/>
    <w:rsid w:val="434B1BEB"/>
    <w:rsid w:val="4438153C"/>
    <w:rsid w:val="44C12B50"/>
    <w:rsid w:val="452A0EDF"/>
    <w:rsid w:val="45BE607A"/>
    <w:rsid w:val="47A8284F"/>
    <w:rsid w:val="480970AB"/>
    <w:rsid w:val="48160F7E"/>
    <w:rsid w:val="484F20A6"/>
    <w:rsid w:val="48A075E7"/>
    <w:rsid w:val="48B6793B"/>
    <w:rsid w:val="48D066EA"/>
    <w:rsid w:val="4941329B"/>
    <w:rsid w:val="499836F6"/>
    <w:rsid w:val="4A5C7C9E"/>
    <w:rsid w:val="4A6D1555"/>
    <w:rsid w:val="4AA36E22"/>
    <w:rsid w:val="4AAC47EB"/>
    <w:rsid w:val="4B2119BF"/>
    <w:rsid w:val="4B5556DF"/>
    <w:rsid w:val="4B8204F5"/>
    <w:rsid w:val="4C0014C9"/>
    <w:rsid w:val="4C783761"/>
    <w:rsid w:val="4C9E1A8F"/>
    <w:rsid w:val="4D151DAC"/>
    <w:rsid w:val="4D202934"/>
    <w:rsid w:val="4D3A644A"/>
    <w:rsid w:val="4D8D2938"/>
    <w:rsid w:val="4E3C1DAE"/>
    <w:rsid w:val="4E426F90"/>
    <w:rsid w:val="4E7B3DC9"/>
    <w:rsid w:val="4F092F27"/>
    <w:rsid w:val="4F127151"/>
    <w:rsid w:val="4F893F9D"/>
    <w:rsid w:val="50092926"/>
    <w:rsid w:val="5112686F"/>
    <w:rsid w:val="5191635A"/>
    <w:rsid w:val="51D77AF2"/>
    <w:rsid w:val="51FC6F88"/>
    <w:rsid w:val="53225A4D"/>
    <w:rsid w:val="546859DC"/>
    <w:rsid w:val="54CD3DE4"/>
    <w:rsid w:val="5526139C"/>
    <w:rsid w:val="558259B1"/>
    <w:rsid w:val="55E73D76"/>
    <w:rsid w:val="56072B1F"/>
    <w:rsid w:val="564828C2"/>
    <w:rsid w:val="56583C45"/>
    <w:rsid w:val="57FB5821"/>
    <w:rsid w:val="58361A83"/>
    <w:rsid w:val="58486FB4"/>
    <w:rsid w:val="585264EA"/>
    <w:rsid w:val="588E2025"/>
    <w:rsid w:val="58E02F8B"/>
    <w:rsid w:val="594106C1"/>
    <w:rsid w:val="59420730"/>
    <w:rsid w:val="59EB3D1A"/>
    <w:rsid w:val="5A6203D4"/>
    <w:rsid w:val="5A846DFE"/>
    <w:rsid w:val="5A9819D5"/>
    <w:rsid w:val="5AC4729A"/>
    <w:rsid w:val="5AC94D36"/>
    <w:rsid w:val="5B673F80"/>
    <w:rsid w:val="5C0D1E08"/>
    <w:rsid w:val="5C235F10"/>
    <w:rsid w:val="5C3A6833"/>
    <w:rsid w:val="5D690467"/>
    <w:rsid w:val="5DD97CF1"/>
    <w:rsid w:val="5ECA23EB"/>
    <w:rsid w:val="5EE374A6"/>
    <w:rsid w:val="5EFC61D8"/>
    <w:rsid w:val="5F007A9A"/>
    <w:rsid w:val="5F52088A"/>
    <w:rsid w:val="5F797312"/>
    <w:rsid w:val="619C2744"/>
    <w:rsid w:val="620A76BA"/>
    <w:rsid w:val="62185AC8"/>
    <w:rsid w:val="62EA6E33"/>
    <w:rsid w:val="6413187F"/>
    <w:rsid w:val="647601B1"/>
    <w:rsid w:val="66120820"/>
    <w:rsid w:val="664B7164"/>
    <w:rsid w:val="66907255"/>
    <w:rsid w:val="669131B6"/>
    <w:rsid w:val="66E60579"/>
    <w:rsid w:val="67E60D42"/>
    <w:rsid w:val="6834369C"/>
    <w:rsid w:val="686513E7"/>
    <w:rsid w:val="686F3E20"/>
    <w:rsid w:val="689D6D48"/>
    <w:rsid w:val="68B67182"/>
    <w:rsid w:val="68FE1BA5"/>
    <w:rsid w:val="69170867"/>
    <w:rsid w:val="69FD2B4A"/>
    <w:rsid w:val="6A3925A4"/>
    <w:rsid w:val="6AC40E31"/>
    <w:rsid w:val="6B90421B"/>
    <w:rsid w:val="6BB35EAE"/>
    <w:rsid w:val="6C8042D7"/>
    <w:rsid w:val="6D0D73CA"/>
    <w:rsid w:val="6D2A375D"/>
    <w:rsid w:val="6E1C27B2"/>
    <w:rsid w:val="6FE71A74"/>
    <w:rsid w:val="70A57B0C"/>
    <w:rsid w:val="71DC3E16"/>
    <w:rsid w:val="72092715"/>
    <w:rsid w:val="726B355E"/>
    <w:rsid w:val="726C1698"/>
    <w:rsid w:val="72B2635E"/>
    <w:rsid w:val="72E97F6F"/>
    <w:rsid w:val="734869A7"/>
    <w:rsid w:val="741E4597"/>
    <w:rsid w:val="742C2CA0"/>
    <w:rsid w:val="744A0015"/>
    <w:rsid w:val="74A9312F"/>
    <w:rsid w:val="74C560FD"/>
    <w:rsid w:val="76000512"/>
    <w:rsid w:val="772C3470"/>
    <w:rsid w:val="789B338E"/>
    <w:rsid w:val="78BF09B9"/>
    <w:rsid w:val="78D574DC"/>
    <w:rsid w:val="7973691E"/>
    <w:rsid w:val="7AD34776"/>
    <w:rsid w:val="7B2450B8"/>
    <w:rsid w:val="7B8215B7"/>
    <w:rsid w:val="7BD74FE0"/>
    <w:rsid w:val="7C4D6D14"/>
    <w:rsid w:val="7CFF65A6"/>
    <w:rsid w:val="7D020856"/>
    <w:rsid w:val="7E170B22"/>
    <w:rsid w:val="7EC71FD0"/>
    <w:rsid w:val="7FAF215C"/>
    <w:rsid w:val="7FBB3EA2"/>
    <w:rsid w:val="7FC033B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4">
    <w:name w:val="Default Paragraph Font"/>
    <w:semiHidden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styleId="5">
    <w:name w:val="Hyperlink"/>
    <w:basedOn w:val="4"/>
    <w:qFormat/>
    <w:uiPriority w:val="0"/>
    <w:rPr>
      <w:color w:val="0000FF"/>
      <w:u w:val="single"/>
    </w:rPr>
  </w:style>
  <w:style w:type="table" w:styleId="7">
    <w:name w:val="Table Grid"/>
    <w:basedOn w:val="6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  <w:tcPr>
      <w:textDirection w:val="tbRl"/>
    </w:tc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7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hp</dc:creator>
  <cp:lastModifiedBy>范范</cp:lastModifiedBy>
  <dcterms:modified xsi:type="dcterms:W3CDTF">2019-01-09T01:40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